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32"/>
  </p:notesMasterIdLst>
  <p:handoutMasterIdLst>
    <p:handoutMasterId r:id="rId33"/>
  </p:handoutMasterIdLst>
  <p:sldIdLst>
    <p:sldId id="256" r:id="rId5"/>
    <p:sldId id="257" r:id="rId6"/>
    <p:sldId id="262" r:id="rId7"/>
    <p:sldId id="265" r:id="rId8"/>
    <p:sldId id="332" r:id="rId9"/>
    <p:sldId id="344" r:id="rId10"/>
    <p:sldId id="307" r:id="rId11"/>
    <p:sldId id="346" r:id="rId12"/>
    <p:sldId id="304" r:id="rId13"/>
    <p:sldId id="355" r:id="rId14"/>
    <p:sldId id="348" r:id="rId15"/>
    <p:sldId id="349" r:id="rId16"/>
    <p:sldId id="361" r:id="rId17"/>
    <p:sldId id="356" r:id="rId18"/>
    <p:sldId id="363" r:id="rId19"/>
    <p:sldId id="364" r:id="rId20"/>
    <p:sldId id="357" r:id="rId21"/>
    <p:sldId id="362" r:id="rId22"/>
    <p:sldId id="352" r:id="rId23"/>
    <p:sldId id="358" r:id="rId24"/>
    <p:sldId id="359" r:id="rId25"/>
    <p:sldId id="360" r:id="rId26"/>
    <p:sldId id="353" r:id="rId27"/>
    <p:sldId id="316" r:id="rId28"/>
    <p:sldId id="317" r:id="rId29"/>
    <p:sldId id="365" r:id="rId30"/>
    <p:sldId id="292" r:id="rId31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00FF"/>
    <a:srgbClr val="008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>
        <p:scale>
          <a:sx n="70" d="100"/>
          <a:sy n="70" d="100"/>
        </p:scale>
        <p:origin x="-390" y="-1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8550"/>
    </p:cViewPr>
  </p:sorterViewPr>
  <p:notesViewPr>
    <p:cSldViewPr>
      <p:cViewPr varScale="1">
        <p:scale>
          <a:sx n="49" d="100"/>
          <a:sy n="49" d="100"/>
        </p:scale>
        <p:origin x="-2400" y="-10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commentAuthors" Target="commentAuthor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1/12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</a:t>
            </a:r>
            <a:r>
              <a:rPr lang="en-US" sz="1800" b="1" dirty="0" smtClean="0">
                <a:solidFill>
                  <a:schemeClr val="tx1"/>
                </a:solidFill>
              </a:rPr>
              <a:t>11-12-1237-01-00ai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571500" y="762000"/>
            <a:ext cx="8115300" cy="9525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Further Discussions about </a:t>
            </a:r>
            <a:br>
              <a:rPr lang="en-GB" sz="2800" dirty="0" smtClean="0"/>
            </a:br>
            <a:r>
              <a:rPr lang="en-GB" sz="2800" dirty="0" smtClean="0"/>
              <a:t>FILS Discovery (FD) Frame Format Design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11-13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90538" y="2813050"/>
          <a:ext cx="7916862" cy="2635250"/>
        </p:xfrm>
        <a:graphic>
          <a:graphicData uri="http://schemas.openxmlformats.org/presentationml/2006/ole">
            <p:oleObj spid="_x0000_s3075" name="Document" r:id="rId4" imgW="8648873" imgH="2872813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9600" y="24003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71500"/>
            <a:ext cx="8343900" cy="571500"/>
          </a:xfrm>
        </p:spPr>
        <p:txBody>
          <a:bodyPr/>
          <a:lstStyle/>
          <a:p>
            <a:pPr>
              <a:spcBef>
                <a:spcPts val="400"/>
              </a:spcBef>
              <a:spcAft>
                <a:spcPts val="400"/>
              </a:spcAft>
            </a:pPr>
            <a:r>
              <a:rPr lang="en-GB" sz="2400" dirty="0" smtClean="0">
                <a:solidFill>
                  <a:schemeClr val="tx1"/>
                </a:solidFill>
              </a:rPr>
              <a:t>Timing Diagram of Frame Transmission (11g-based WLA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59394" name="Object 2"/>
          <p:cNvGraphicFramePr>
            <a:graphicFrameLocks noChangeAspect="1"/>
          </p:cNvGraphicFramePr>
          <p:nvPr/>
        </p:nvGraphicFramePr>
        <p:xfrm>
          <a:off x="573088" y="800100"/>
          <a:ext cx="7997825" cy="3370262"/>
        </p:xfrm>
        <a:graphic>
          <a:graphicData uri="http://schemas.openxmlformats.org/presentationml/2006/ole">
            <p:oleObj spid="_x0000_s116738" name="Visio" r:id="rId3" imgW="5026569" imgH="2127616" progId="Visio.Drawing.11">
              <p:embed/>
            </p:oleObj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47700" y="4267200"/>
            <a:ext cx="7923213" cy="2286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GB" sz="2000" b="1" kern="0" dirty="0" smtClean="0">
                <a:solidFill>
                  <a:schemeClr val="tx1"/>
                </a:solidFill>
                <a:latin typeface="+mn-lt"/>
                <a:ea typeface="+mn-ea"/>
              </a:rPr>
              <a:t>PSDU: MPDU, or MMPDU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GB" sz="2000" b="1" kern="0" dirty="0" smtClean="0">
                <a:solidFill>
                  <a:schemeClr val="tx1"/>
                </a:solidFill>
                <a:latin typeface="+mn-lt"/>
                <a:ea typeface="+mn-ea"/>
              </a:rPr>
              <a:t>FD frame: MMPDU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GB" sz="2000" b="1" kern="0" dirty="0" smtClean="0">
                <a:solidFill>
                  <a:schemeClr val="tx1"/>
                </a:solidFill>
                <a:latin typeface="+mn-lt"/>
                <a:ea typeface="+mn-ea"/>
              </a:rPr>
              <a:t>Assuming FD frame transmitted at the same date rate as Beacon:</a:t>
            </a:r>
          </a:p>
          <a:p>
            <a:pPr marL="676275" lvl="1" indent="-342900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  <a:defRPr/>
            </a:pPr>
            <a:r>
              <a:rPr lang="en-GB" sz="1800" b="1" kern="0" dirty="0" smtClean="0">
                <a:solidFill>
                  <a:schemeClr val="tx1"/>
                </a:solidFill>
                <a:latin typeface="+mn-lt"/>
                <a:ea typeface="+mn-ea"/>
              </a:rPr>
              <a:t>Contribution 11/1031r0: </a:t>
            </a:r>
            <a:r>
              <a:rPr lang="en-GB" sz="1800" dirty="0" smtClean="0">
                <a:solidFill>
                  <a:schemeClr val="tx1"/>
                </a:solidFill>
              </a:rPr>
              <a:t>300s measurement during 802.11 Mid-week plenary</a:t>
            </a:r>
            <a:endParaRPr lang="en-GB" sz="1800" b="1" kern="0" dirty="0" smtClean="0">
              <a:solidFill>
                <a:schemeClr val="tx1"/>
              </a:solidFill>
              <a:latin typeface="+mn-lt"/>
              <a:ea typeface="+mn-ea"/>
            </a:endParaRPr>
          </a:p>
          <a:p>
            <a:pPr marL="1076325" lvl="2" indent="-342900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  <a:defRPr/>
            </a:pPr>
            <a:r>
              <a:rPr kumimoji="0" lang="en-GB" sz="18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~30% </a:t>
            </a:r>
            <a:r>
              <a:rPr kumimoji="0" lang="en-GB" sz="180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x</a:t>
            </a:r>
            <a:r>
              <a:rPr kumimoji="0" lang="en-GB" sz="18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t 1 Mbps and ~70% </a:t>
            </a:r>
            <a:r>
              <a:rPr kumimoji="0" lang="en-GB" sz="180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x</a:t>
            </a:r>
            <a:r>
              <a:rPr kumimoji="0" lang="en-GB" sz="18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t 11 Mbps;</a:t>
            </a:r>
          </a:p>
          <a:p>
            <a:pPr marL="676275" lvl="1" indent="-342900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  <a:defRPr/>
            </a:pPr>
            <a:r>
              <a:rPr lang="en-GB" sz="1800" b="1" kern="0" dirty="0" smtClean="0">
                <a:solidFill>
                  <a:schemeClr val="tx1"/>
                </a:solidFill>
                <a:latin typeface="+mn-lt"/>
                <a:ea typeface="+mn-ea"/>
              </a:rPr>
              <a:t>Contribution 11/1413r2: </a:t>
            </a:r>
            <a:r>
              <a:rPr lang="en-GB" sz="1800" dirty="0" smtClean="0">
                <a:solidFill>
                  <a:schemeClr val="tx1"/>
                </a:solidFill>
              </a:rPr>
              <a:t>300s measurement, 6:00pm, </a:t>
            </a:r>
            <a:r>
              <a:rPr lang="en-US" altLang="ja-JP" sz="1800" dirty="0" smtClean="0">
                <a:solidFill>
                  <a:schemeClr val="tx1"/>
                </a:solidFill>
              </a:rPr>
              <a:t>Shinjuku station (Keio line), Tokyo</a:t>
            </a:r>
            <a:endParaRPr lang="en-GB" sz="1800" b="1" kern="0" dirty="0" smtClean="0">
              <a:solidFill>
                <a:schemeClr val="tx1"/>
              </a:solidFill>
              <a:latin typeface="+mn-lt"/>
              <a:ea typeface="+mn-ea"/>
            </a:endParaRPr>
          </a:p>
          <a:p>
            <a:pPr marL="1076325" lvl="2" indent="-342900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  <a:defRPr/>
            </a:pPr>
            <a:r>
              <a:rPr lang="en-GB" sz="1800" kern="0" dirty="0" smtClean="0">
                <a:solidFill>
                  <a:schemeClr val="tx1"/>
                </a:solidFill>
                <a:latin typeface="+mn-lt"/>
                <a:ea typeface="+mn-ea"/>
              </a:rPr>
              <a:t>~ 99.93% </a:t>
            </a:r>
            <a:r>
              <a:rPr lang="en-GB" sz="1800" kern="0" dirty="0" err="1" smtClean="0">
                <a:solidFill>
                  <a:schemeClr val="tx1"/>
                </a:solidFill>
                <a:latin typeface="+mn-lt"/>
                <a:ea typeface="+mn-ea"/>
              </a:rPr>
              <a:t>Tx</a:t>
            </a:r>
            <a:r>
              <a:rPr lang="en-GB" sz="1800" kern="0" dirty="0" smtClean="0">
                <a:solidFill>
                  <a:schemeClr val="tx1"/>
                </a:solidFill>
                <a:latin typeface="+mn-lt"/>
                <a:ea typeface="+mn-ea"/>
              </a:rPr>
              <a:t> at 1 Mbps.</a:t>
            </a:r>
            <a:endParaRPr kumimoji="0" lang="en-GB" sz="180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FD Frame Transmission Patterns and Interval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381000" y="3842047"/>
            <a:ext cx="9140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ysClr val="windowText" lastClr="000000"/>
                </a:solidFill>
              </a:rPr>
              <a:t>Case</a:t>
            </a:r>
            <a:r>
              <a:rPr lang="en-US" dirty="0" smtClean="0">
                <a:solidFill>
                  <a:sysClr val="windowText" lastClr="000000"/>
                </a:solidFill>
              </a:rPr>
              <a:t> 1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 bwMode="auto">
          <a:xfrm rot="5400000" flipH="1" flipV="1">
            <a:off x="2763044" y="5955803"/>
            <a:ext cx="4191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>
            <a:off x="990600" y="4337347"/>
            <a:ext cx="59817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571500" y="4718347"/>
            <a:ext cx="8755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ysClr val="windowText" lastClr="000000"/>
                </a:solidFill>
              </a:rPr>
              <a:t>Case 2</a:t>
            </a:r>
            <a:endParaRPr lang="en-US" sz="2000" dirty="0">
              <a:solidFill>
                <a:sysClr val="windowText" lastClr="0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09600" y="5556547"/>
            <a:ext cx="8755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ysClr val="windowText" lastClr="000000"/>
                </a:solidFill>
              </a:rPr>
              <a:t>Case 3</a:t>
            </a:r>
            <a:endParaRPr lang="en-US" sz="2000" dirty="0">
              <a:solidFill>
                <a:sysClr val="windowText" lastClr="000000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 rot="5400000" flipH="1" flipV="1">
            <a:off x="4934744" y="4127003"/>
            <a:ext cx="4191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rot="5400000" flipH="1" flipV="1">
            <a:off x="5125244" y="5955803"/>
            <a:ext cx="4191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>
            <a:off x="1790700" y="4146847"/>
            <a:ext cx="15240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2324100" y="3689647"/>
            <a:ext cx="526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T1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095500" y="5518447"/>
            <a:ext cx="526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T2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515100" y="3843635"/>
            <a:ext cx="7296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tim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438900" y="4834235"/>
            <a:ext cx="7296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tim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553200" y="5748635"/>
            <a:ext cx="7296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tim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cxnSp>
        <p:nvCxnSpPr>
          <p:cNvPr id="31" name="Straight Arrow Connector 30"/>
          <p:cNvCxnSpPr/>
          <p:nvPr/>
        </p:nvCxnSpPr>
        <p:spPr bwMode="auto">
          <a:xfrm rot="5400000" flipH="1" flipV="1">
            <a:off x="7677944" y="5652591"/>
            <a:ext cx="4191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7924800" y="5177135"/>
            <a:ext cx="1066800" cy="83820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ysClr val="windowText" lastClr="000000"/>
                </a:solidFill>
              </a:rPr>
              <a:t>FILS Discovery Frame</a:t>
            </a:r>
            <a:endParaRPr lang="en-US" sz="1600" dirty="0">
              <a:solidFill>
                <a:sysClr val="windowText" lastClr="000000"/>
              </a:solidFill>
            </a:endParaRPr>
          </a:p>
        </p:txBody>
      </p:sp>
      <p:cxnSp>
        <p:nvCxnSpPr>
          <p:cNvPr id="33" name="Straight Arrow Connector 32"/>
          <p:cNvCxnSpPr/>
          <p:nvPr/>
        </p:nvCxnSpPr>
        <p:spPr bwMode="auto">
          <a:xfrm rot="5400000" flipH="1" flipV="1">
            <a:off x="1505744" y="4050803"/>
            <a:ext cx="5715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 bwMode="auto">
          <a:xfrm rot="5400000" flipH="1" flipV="1">
            <a:off x="6115844" y="4050803"/>
            <a:ext cx="5715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 bwMode="auto">
          <a:xfrm>
            <a:off x="990600" y="6166147"/>
            <a:ext cx="59817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 rot="5400000" flipH="1" flipV="1">
            <a:off x="3867944" y="5955803"/>
            <a:ext cx="4191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flipV="1">
            <a:off x="1790700" y="5937547"/>
            <a:ext cx="1143000" cy="287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 rot="5400000" flipH="1" flipV="1">
            <a:off x="1505744" y="5879603"/>
            <a:ext cx="5715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 bwMode="auto">
          <a:xfrm rot="5400000" flipH="1" flipV="1">
            <a:off x="6115844" y="5879603"/>
            <a:ext cx="5715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 bwMode="auto">
          <a:xfrm>
            <a:off x="990600" y="5251747"/>
            <a:ext cx="60198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 rot="5400000" flipH="1" flipV="1">
            <a:off x="1505744" y="4965203"/>
            <a:ext cx="5715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 bwMode="auto">
          <a:xfrm rot="5400000" flipH="1" flipV="1">
            <a:off x="6115844" y="4965203"/>
            <a:ext cx="5715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 bwMode="auto">
          <a:xfrm rot="5400000" flipH="1" flipV="1">
            <a:off x="7639963" y="4471491"/>
            <a:ext cx="4191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7886700" y="4338935"/>
            <a:ext cx="800219" cy="338554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ysClr val="windowText" lastClr="000000"/>
                </a:solidFill>
              </a:rPr>
              <a:t>Beacon</a:t>
            </a:r>
            <a:endParaRPr lang="en-US" sz="1600" dirty="0">
              <a:solidFill>
                <a:sysClr val="windowText" lastClr="000000"/>
              </a:solidFill>
            </a:endParaRPr>
          </a:p>
        </p:txBody>
      </p:sp>
      <p:cxnSp>
        <p:nvCxnSpPr>
          <p:cNvPr id="49" name="Straight Arrow Connector 48"/>
          <p:cNvCxnSpPr/>
          <p:nvPr/>
        </p:nvCxnSpPr>
        <p:spPr bwMode="auto">
          <a:xfrm rot="5400000" flipH="1" flipV="1">
            <a:off x="3105944" y="4127003"/>
            <a:ext cx="4191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2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21717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</a:pPr>
            <a:r>
              <a:rPr lang="en-US" sz="2000" b="0" dirty="0" smtClean="0">
                <a:solidFill>
                  <a:schemeClr val="tx1"/>
                </a:solidFill>
              </a:rPr>
              <a:t>Based on Section 6.3.1 in 802.11ai SFD, 12/0151r13, 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/>
                </a:solidFill>
              </a:rPr>
              <a:t>The FILS Discovery Frame may be transmitted periodically and/or non-periodically. 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/>
                </a:solidFill>
              </a:rPr>
              <a:t>If transmitted periodically, the periodicity of the FILS Discovery Frame may be changed. 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/>
                </a:solidFill>
              </a:rPr>
              <a:t>The interval between regular beacon and FILS Discovery Frame shall be no less than dot11aiFILSBeaconMinimumInterva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496300" cy="533400"/>
          </a:xfrm>
        </p:spPr>
        <p:txBody>
          <a:bodyPr/>
          <a:lstStyle/>
          <a:p>
            <a:pPr lvl="0"/>
            <a:r>
              <a:rPr lang="en-US" sz="2400" dirty="0" smtClean="0"/>
              <a:t>Case Studies: FD Frame Wireless Medium (WM) Occupancy 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09600" y="1181100"/>
            <a:ext cx="7924800" cy="5372100"/>
          </a:xfrm>
        </p:spPr>
        <p:txBody>
          <a:bodyPr>
            <a:normAutofit fontScale="92500"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Purpose: comparisons between the two options for FD frame format design, with a reference to Beacon frame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FD frame format option-1: a new Extension frame, with a framing overhead of 13 bytes;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FD frame format option-2: a new public action frame with a framing overhead of 32 bytes.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Performance measures: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WM Occupancy: Percentage of FD frame(s) / Beacon frame occupied time over the Beacon Interval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MAC Frame occupancy: the percentage of  the MAC frame, i.e., MPDU or MMPDU, WM occupied time over the entire frame transmission WM occupied time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Study two cases:</a:t>
            </a:r>
          </a:p>
          <a:p>
            <a:pPr marL="579438" lvl="1">
              <a:buFont typeface="Wingdings" pitchFamily="2" charset="2"/>
              <a:buChar char="Ø"/>
            </a:pPr>
            <a:r>
              <a:rPr lang="en-US" sz="1600" dirty="0" smtClean="0"/>
              <a:t>Case-1: One AP on the channel</a:t>
            </a:r>
          </a:p>
          <a:p>
            <a:pPr marL="579438" lvl="1">
              <a:buFont typeface="Wingdings" pitchFamily="2" charset="2"/>
              <a:buChar char="Ø"/>
            </a:pPr>
            <a:r>
              <a:rPr lang="en-US" sz="1600" dirty="0" smtClean="0"/>
              <a:t>Case-2: Multiple APs on the channel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Parameters:</a:t>
            </a:r>
          </a:p>
          <a:p>
            <a:pPr marL="579438" lvl="1">
              <a:buFont typeface="Wingdings" pitchFamily="2" charset="2"/>
              <a:buChar char="Ø"/>
            </a:pPr>
            <a:r>
              <a:rPr lang="en-US" sz="1600" dirty="0" smtClean="0"/>
              <a:t>Beacon Interval (BI): 100ms</a:t>
            </a:r>
          </a:p>
          <a:p>
            <a:pPr marL="579438" lvl="1">
              <a:buFont typeface="Wingdings" pitchFamily="2" charset="2"/>
              <a:buChar char="Ø"/>
            </a:pPr>
            <a:r>
              <a:rPr lang="en-US" sz="1600" dirty="0" smtClean="0"/>
              <a:t>Transmission Data Rates: 1 Mbps and 11Mbps; 		 </a:t>
            </a:r>
          </a:p>
          <a:p>
            <a:pPr marL="579438" lvl="1">
              <a:buFont typeface="Wingdings" pitchFamily="2" charset="2"/>
              <a:buChar char="Ø"/>
            </a:pPr>
            <a:r>
              <a:rPr lang="en-US" sz="1600" dirty="0" smtClean="0"/>
              <a:t>Number of FD frames per BI: 1, 2, 3, and 4</a:t>
            </a:r>
          </a:p>
          <a:p>
            <a:pPr marL="579438" lvl="1">
              <a:buFont typeface="Wingdings" pitchFamily="2" charset="2"/>
              <a:buChar char="Ø"/>
            </a:pPr>
            <a:r>
              <a:rPr lang="en-US" sz="1600" dirty="0" smtClean="0"/>
              <a:t>Beacon frame  body size (bytes): 130 </a:t>
            </a:r>
          </a:p>
          <a:p>
            <a:pPr marL="579438" lvl="1">
              <a:buFont typeface="Wingdings" pitchFamily="2" charset="2"/>
              <a:buChar char="Ø"/>
            </a:pPr>
            <a:r>
              <a:rPr lang="en-US" sz="1600" dirty="0" smtClean="0"/>
              <a:t>FD Frame Body Sizes (bytes): 8 and 27</a:t>
            </a:r>
          </a:p>
          <a:p>
            <a:pPr marL="579438" lvl="1">
              <a:buFont typeface="Wingdings" pitchFamily="2" charset="2"/>
              <a:buChar char="Ø"/>
            </a:pPr>
            <a:r>
              <a:rPr lang="en-US" sz="1600" dirty="0" smtClean="0"/>
              <a:t>Average </a:t>
            </a:r>
            <a:r>
              <a:rPr lang="en-US" sz="1600" dirty="0" err="1" smtClean="0"/>
              <a:t>backoff</a:t>
            </a:r>
            <a:r>
              <a:rPr lang="en-US" sz="1600" dirty="0" smtClean="0"/>
              <a:t> time: 61us and 702 us</a:t>
            </a:r>
            <a:endParaRPr 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496300" cy="533400"/>
          </a:xfrm>
        </p:spPr>
        <p:txBody>
          <a:bodyPr/>
          <a:lstStyle/>
          <a:p>
            <a:pPr lvl="0"/>
            <a:r>
              <a:rPr lang="en-US" sz="2400" dirty="0" smtClean="0"/>
              <a:t>Case-1: WM Occupancy when One AP on the Channel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09600" y="1181100"/>
            <a:ext cx="7924800" cy="537210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WM Occupancy: percentage of frame time over a BI (Beacon Interval)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BI = 100 ms;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Frame Time: overall WM occupied time for transmitting a frame, including:</a:t>
            </a:r>
          </a:p>
          <a:p>
            <a:pPr marL="1195388" lvl="1" indent="-401638"/>
            <a:r>
              <a:rPr lang="en-US" sz="1600" dirty="0" smtClean="0"/>
              <a:t>DIFS + </a:t>
            </a:r>
            <a:r>
              <a:rPr lang="en-US" sz="1600" dirty="0" err="1" smtClean="0"/>
              <a:t>AveBackoff</a:t>
            </a:r>
            <a:r>
              <a:rPr lang="en-US" sz="1600" dirty="0" smtClean="0"/>
              <a:t>+ </a:t>
            </a:r>
            <a:r>
              <a:rPr lang="en-US" sz="1600" dirty="0" err="1" smtClean="0"/>
              <a:t>aPreamble</a:t>
            </a:r>
            <a:r>
              <a:rPr lang="en-US" sz="1600" dirty="0" smtClean="0"/>
              <a:t> + </a:t>
            </a:r>
            <a:r>
              <a:rPr lang="en-US" sz="1600" dirty="0" err="1" smtClean="0"/>
              <a:t>aPLCPHeader</a:t>
            </a:r>
            <a:r>
              <a:rPr lang="en-US" sz="1600" dirty="0" smtClean="0"/>
              <a:t> + MAC frame Time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MAC frame time: WM occupied time for transmitting an MPDU/MMPDU, i.e., </a:t>
            </a:r>
          </a:p>
          <a:p>
            <a:pPr marL="1195388" lvl="1" indent="-401638"/>
            <a:r>
              <a:rPr lang="en-US" sz="1600" dirty="0" smtClean="0"/>
              <a:t>(MPDU/MMPDU size (bits))/</a:t>
            </a:r>
            <a:r>
              <a:rPr lang="en-US" sz="1600" dirty="0" err="1" smtClean="0"/>
              <a:t>Tx_Rate</a:t>
            </a:r>
            <a:r>
              <a:rPr lang="en-US" sz="1600" dirty="0" smtClean="0"/>
              <a:t>) rounded up to multiple of PHY symbols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With One AP on the channel: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One Beacon frame per BI, then Beacon Frame WM occupancy is:</a:t>
            </a:r>
          </a:p>
          <a:p>
            <a:pPr lvl="1" indent="-401638"/>
            <a:r>
              <a:rPr lang="en-US" sz="1600" dirty="0" smtClean="0"/>
              <a:t>		Beacon_Frame_Time / BI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1, 2, 3, or 4 FD frames per BI, the FD frame WM occupancy is:</a:t>
            </a:r>
          </a:p>
          <a:p>
            <a:pPr lvl="1" indent="-401638"/>
            <a:r>
              <a:rPr lang="en-US" sz="1600" dirty="0" smtClean="0"/>
              <a:t>		(#_of_FD_frames * FD_Frame_Time) / BI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715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Case-1: WM Occupancy when One AP on the Channel –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419100" y="1181100"/>
          <a:ext cx="8153400" cy="5316924"/>
        </p:xfrm>
        <a:graphic>
          <a:graphicData uri="http://schemas.openxmlformats.org/drawingml/2006/table">
            <a:tbl>
              <a:tblPr/>
              <a:tblGrid>
                <a:gridCol w="868805"/>
                <a:gridCol w="868805"/>
                <a:gridCol w="641579"/>
                <a:gridCol w="641579"/>
                <a:gridCol w="641579"/>
                <a:gridCol w="641579"/>
                <a:gridCol w="641579"/>
                <a:gridCol w="641579"/>
                <a:gridCol w="641579"/>
                <a:gridCol w="641579"/>
                <a:gridCol w="641579"/>
                <a:gridCol w="641579"/>
              </a:tblGrid>
              <a:tr h="143336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verage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backoff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61us, for 20% load</a:t>
                      </a:r>
                    </a:p>
                  </a:txBody>
                  <a:tcPr marL="5621" marR="5621" marT="562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verage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backoff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702us, for 50% load</a:t>
                      </a:r>
                    </a:p>
                  </a:txBody>
                  <a:tcPr marL="5621" marR="5621" marT="562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3336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ILS Discovery Frame</a:t>
                      </a:r>
                    </a:p>
                  </a:txBody>
                  <a:tcPr marL="5621" marR="5621" marT="562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eacon 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ILS Discovery Frame</a:t>
                      </a:r>
                    </a:p>
                  </a:txBody>
                  <a:tcPr marL="5621" marR="5621" marT="562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eacon 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336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xtension frame</a:t>
                      </a:r>
                    </a:p>
                  </a:txBody>
                  <a:tcPr marL="5621" marR="5621" marT="562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ublic action frame</a:t>
                      </a:r>
                    </a:p>
                  </a:txBody>
                  <a:tcPr marL="5621" marR="5621" marT="562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xtension frame</a:t>
                      </a:r>
                    </a:p>
                  </a:txBody>
                  <a:tcPr marL="5621" marR="5621" marT="562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ublic action frame</a:t>
                      </a:r>
                    </a:p>
                  </a:txBody>
                  <a:tcPr marL="5621" marR="5621" marT="562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30008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raming  overhead (bytes)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6673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rame body size (bytes)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0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0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135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AC  frame size (bytes)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9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8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9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8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008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Tx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at 1Mbps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 FD frame per BI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471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623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0.623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0.775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567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.112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264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264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416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20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0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 FD frames per BI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942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246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246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55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567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.224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2.52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2.52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2.832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.20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0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 FD frames Per BI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.413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869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869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2.325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567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3.336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3.792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.792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4.24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20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71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 FD frames per BI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884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.492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2.492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.10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567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4.448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5.056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5.056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5.664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20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008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Tx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at 11Mbps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 FD frame per BI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0.319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335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0.335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0.347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19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960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976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0.976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0.98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06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0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 FD frames per BI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638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67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0.67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0.694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19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920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952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952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1.976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.06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0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 FD frames Per BI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957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005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005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041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19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.880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.92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2.92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2.964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.06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71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 FD frames per BI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276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34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34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38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19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3.840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3.904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.904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.952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.06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496300" cy="533400"/>
          </a:xfrm>
        </p:spPr>
        <p:txBody>
          <a:bodyPr/>
          <a:lstStyle/>
          <a:p>
            <a:pPr lvl="0"/>
            <a:r>
              <a:rPr lang="en-US" sz="2400" dirty="0" smtClean="0"/>
              <a:t>Case-2: WM Occupancy when Multiple APs on the Channel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09600" y="1181100"/>
            <a:ext cx="7924800" cy="537210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Multiple APs on the Channel</a:t>
            </a:r>
          </a:p>
          <a:p>
            <a:pPr marL="573088" lvl="1">
              <a:buFont typeface="Wingdings" pitchFamily="2" charset="2"/>
              <a:buChar char="Ø"/>
            </a:pPr>
            <a:r>
              <a:rPr lang="en-US" dirty="0" smtClean="0"/>
              <a:t>4 APs, chosen based on the measurements of 4 to 5 times more Probe Response frames than Probe Request frames.</a:t>
            </a:r>
          </a:p>
          <a:p>
            <a:pPr marL="573088" lvl="1">
              <a:buFont typeface="Wingdings" pitchFamily="2" charset="2"/>
              <a:buChar char="Ø"/>
            </a:pPr>
            <a:r>
              <a:rPr lang="en-US" dirty="0" smtClean="0"/>
              <a:t>FD frames and Beacon frames:</a:t>
            </a:r>
          </a:p>
          <a:p>
            <a:pPr marL="973138" lvl="2">
              <a:buFont typeface="Wingdings" pitchFamily="2" charset="2"/>
              <a:buChar char="§"/>
            </a:pPr>
            <a:r>
              <a:rPr lang="en-US" dirty="0" smtClean="0"/>
              <a:t>25% transmitted at 1 Mbps; and 75% transmitted at 11 Mbps.</a:t>
            </a:r>
            <a:endParaRPr lang="en-US" sz="2000" dirty="0" smtClean="0"/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One Beacon frame per AP per BI, then Beacon Frame WM occupancy is:</a:t>
            </a:r>
          </a:p>
          <a:p>
            <a:pPr lvl="1" indent="-401638"/>
            <a:r>
              <a:rPr lang="en-US" sz="1600" dirty="0" smtClean="0"/>
              <a:t>		(#_of_APs * Beacon_Frame_Time )/ BI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1, 2, 3, or 4 FD frames per AP per BI, the FD frame WM occupancy is:</a:t>
            </a:r>
          </a:p>
          <a:p>
            <a:pPr lvl="1" indent="-401638"/>
            <a:r>
              <a:rPr lang="en-US" sz="1600" dirty="0" smtClean="0"/>
              <a:t>		(#_of_APs  *  #_of_FD_frames * FD_Frame_Time )/ BI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71500"/>
            <a:ext cx="8343900" cy="533400"/>
          </a:xfrm>
        </p:spPr>
        <p:txBody>
          <a:bodyPr/>
          <a:lstStyle/>
          <a:p>
            <a:pPr lvl="0"/>
            <a:r>
              <a:rPr lang="en-US" sz="2200" dirty="0" smtClean="0"/>
              <a:t>Case-2: WM Occupancy when Multiple APs on the Channel –</a:t>
            </a:r>
            <a:r>
              <a:rPr lang="en-US" sz="2200" dirty="0" err="1" smtClean="0"/>
              <a:t>Con’t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95300" y="1210073"/>
          <a:ext cx="8153398" cy="5138142"/>
        </p:xfrm>
        <a:graphic>
          <a:graphicData uri="http://schemas.openxmlformats.org/drawingml/2006/table">
            <a:tbl>
              <a:tblPr/>
              <a:tblGrid>
                <a:gridCol w="762000"/>
                <a:gridCol w="975608"/>
                <a:gridCol w="641579"/>
                <a:gridCol w="641579"/>
                <a:gridCol w="641579"/>
                <a:gridCol w="641579"/>
                <a:gridCol w="641579"/>
                <a:gridCol w="641579"/>
                <a:gridCol w="641579"/>
                <a:gridCol w="641579"/>
                <a:gridCol w="641579"/>
                <a:gridCol w="641579"/>
              </a:tblGrid>
              <a:tr h="213801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verage backoff 61us, for 20% load</a:t>
                      </a:r>
                    </a:p>
                  </a:txBody>
                  <a:tcPr marL="7607" marR="7607" marT="7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verage backoff 702us, for 50% load</a:t>
                      </a:r>
                    </a:p>
                  </a:txBody>
                  <a:tcPr marL="7607" marR="7607" marT="7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3801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LS Discovery Frame</a:t>
                      </a:r>
                    </a:p>
                  </a:txBody>
                  <a:tcPr marL="7607" marR="7607" marT="7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eacon 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LS Discovery Frame</a:t>
                      </a:r>
                    </a:p>
                  </a:txBody>
                  <a:tcPr marL="7607" marR="7607" marT="7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eacon 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801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xtension frame</a:t>
                      </a:r>
                    </a:p>
                  </a:txBody>
                  <a:tcPr marL="7607" marR="7607" marT="7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ublic action frame</a:t>
                      </a:r>
                    </a:p>
                  </a:txBody>
                  <a:tcPr marL="7607" marR="7607" marT="7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xtension frame</a:t>
                      </a:r>
                    </a:p>
                  </a:txBody>
                  <a:tcPr marL="7607" marR="7607" marT="7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ublic action frame</a:t>
                      </a:r>
                    </a:p>
                  </a:txBody>
                  <a:tcPr marL="7607" marR="7607" marT="7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41406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aming  overhead (bytes)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7604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ame body size (bytes)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0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0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3552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C  frame size (bytes)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9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8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9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8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406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da-DK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5% Tx at 1Mbps; </a:t>
                      </a:r>
                      <a:br>
                        <a:rPr lang="da-DK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da-DK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/>
                      </a:r>
                      <a:br>
                        <a:rPr lang="da-DK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da-DK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5% Tx at 11Mbps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 FD frame per BI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428%</a:t>
                      </a:r>
                    </a:p>
                  </a:txBody>
                  <a:tcPr marL="7607" marR="7607" marT="76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62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62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816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82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3.992%</a:t>
                      </a:r>
                    </a:p>
                  </a:txBody>
                  <a:tcPr marL="7607" marR="7607" marT="76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4.192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4.192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4.380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.38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4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 FD frames per BI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.856%</a:t>
                      </a:r>
                    </a:p>
                  </a:txBody>
                  <a:tcPr marL="7607" marR="7607" marT="76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3.256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.256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.632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82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7.984%</a:t>
                      </a:r>
                    </a:p>
                  </a:txBody>
                  <a:tcPr marL="7607" marR="7607" marT="76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8.38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8.38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8.760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.38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4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 FD frames Per BI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4.284%</a:t>
                      </a:r>
                    </a:p>
                  </a:txBody>
                  <a:tcPr marL="7607" marR="7607" marT="76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4.88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4.88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5.44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82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1.976%</a:t>
                      </a:r>
                    </a:p>
                  </a:txBody>
                  <a:tcPr marL="7607" marR="7607" marT="76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2.576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2.576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3.140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.38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209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 FD frames per BI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5.712%</a:t>
                      </a:r>
                    </a:p>
                  </a:txBody>
                  <a:tcPr marL="7607" marR="7607" marT="76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6.512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6.512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7.26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82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5.968%</a:t>
                      </a:r>
                    </a:p>
                  </a:txBody>
                  <a:tcPr marL="7607" marR="7607" marT="76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6.76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6.76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7.520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.38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FD Frame WM Occupancy Observations and Discussion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001000" cy="5295900"/>
          </a:xfrm>
        </p:spPr>
        <p:txBody>
          <a:bodyPr>
            <a:normAutofit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FD frame format options: new extension frame vs. new public action frame: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19-byte framing overhead difference between FD frame format options, i.e., 13-byte for new Extension frame vs. 32-byte for new Public Action frame;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No significant impact on FDM frame WM occupancy: </a:t>
            </a:r>
          </a:p>
          <a:p>
            <a:pPr marL="1023938" lvl="2" indent="-2825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600" dirty="0" smtClean="0">
                <a:solidFill>
                  <a:schemeClr val="tx1"/>
                </a:solidFill>
              </a:rPr>
              <a:t>Only 0.01% to 0.61% differences, when one AP on the channel, i.e., additional 12us to 610us per BI is needed if using public action frame;</a:t>
            </a:r>
          </a:p>
          <a:p>
            <a:pPr marL="1023938" lvl="2" indent="-2825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600" dirty="0" smtClean="0">
                <a:solidFill>
                  <a:schemeClr val="tx1"/>
                </a:solidFill>
              </a:rPr>
              <a:t>Only 0.188% to 0.8% differences, when 4 APs on the channel, i.e., additional 188us to 800us per BI is needed, if using public action frame;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FD frame body sizes: without vs. with-all optional content items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b="0" dirty="0" smtClean="0">
                <a:solidFill>
                  <a:schemeClr val="tx1"/>
                </a:solidFill>
              </a:rPr>
              <a:t>Also 19-byte difference, i.e., 8-byte typical min vs. 27-byte typical max;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b="0" dirty="0" smtClean="0">
                <a:solidFill>
                  <a:schemeClr val="tx1"/>
                </a:solidFill>
              </a:rPr>
              <a:t>The same, </a:t>
            </a:r>
            <a:r>
              <a:rPr lang="en-GB" sz="1800" dirty="0" smtClean="0">
                <a:solidFill>
                  <a:schemeClr val="tx1"/>
                </a:solidFill>
              </a:rPr>
              <a:t>i.e., </a:t>
            </a:r>
            <a:r>
              <a:rPr lang="en-GB" sz="1800" b="0" dirty="0" smtClean="0">
                <a:solidFill>
                  <a:schemeClr val="tx1"/>
                </a:solidFill>
              </a:rPr>
              <a:t>No significant impact on the FD frame WM occupancy.</a:t>
            </a:r>
            <a:endParaRPr lang="en-GB" sz="1400" b="0" dirty="0" smtClean="0">
              <a:solidFill>
                <a:schemeClr val="tx1"/>
              </a:solidFill>
            </a:endParaRP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Frame Size impact on frame WM Occupancy: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Is not significant within 19-byte difference in both Case-1 and Case-2;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Becomes more significant, as the </a:t>
            </a:r>
            <a:r>
              <a:rPr lang="en-GB" sz="1800" dirty="0" err="1" smtClean="0">
                <a:solidFill>
                  <a:schemeClr val="tx1"/>
                </a:solidFill>
              </a:rPr>
              <a:t>Tx</a:t>
            </a:r>
            <a:r>
              <a:rPr lang="en-GB" sz="1800" dirty="0" smtClean="0">
                <a:solidFill>
                  <a:schemeClr val="tx1"/>
                </a:solidFill>
              </a:rPr>
              <a:t> Rates decreases, and/or the media load decreas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200" dirty="0" smtClean="0"/>
              <a:t>FD Frame WM Occupancy Observations and Discussions – </a:t>
            </a:r>
            <a:r>
              <a:rPr lang="en-US" sz="2200" dirty="0" err="1" smtClean="0"/>
              <a:t>con’t</a:t>
            </a:r>
            <a:endParaRPr lang="en-US" sz="2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001000" cy="5486400"/>
          </a:xfrm>
        </p:spPr>
        <p:txBody>
          <a:bodyPr>
            <a:normAutofit fontScale="925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Numbers of FD Frames per BI, when one AP on the Channel:</a:t>
            </a:r>
          </a:p>
          <a:p>
            <a:pPr marL="573088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b="0" dirty="0" smtClean="0">
                <a:solidFill>
                  <a:schemeClr val="tx1"/>
                </a:solidFill>
              </a:rPr>
              <a:t>Beacon frame WM occupancy: 0.419% to 2.208%</a:t>
            </a:r>
          </a:p>
          <a:p>
            <a:pPr marL="573088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b="0" dirty="0" smtClean="0">
                <a:solidFill>
                  <a:schemeClr val="tx1"/>
                </a:solidFill>
              </a:rPr>
              <a:t>If using 2.208% as a reference for the max allowed FD frame occupancy, then:</a:t>
            </a:r>
          </a:p>
          <a:p>
            <a:pPr marL="804863" lvl="2" indent="-2317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600" dirty="0" smtClean="0">
                <a:solidFill>
                  <a:schemeClr val="tx1"/>
                </a:solidFill>
              </a:rPr>
              <a:t>3 or 4 FD frames per BI, i.e., 20ms or 25ms FD frame interval, could be used, when 20% media load, depending </a:t>
            </a:r>
            <a:r>
              <a:rPr lang="en-GB" sz="1600" dirty="0" err="1" smtClean="0">
                <a:solidFill>
                  <a:schemeClr val="tx1"/>
                </a:solidFill>
              </a:rPr>
              <a:t>Tx</a:t>
            </a:r>
            <a:r>
              <a:rPr lang="en-GB" sz="1600" dirty="0" smtClean="0">
                <a:solidFill>
                  <a:schemeClr val="tx1"/>
                </a:solidFill>
              </a:rPr>
              <a:t> rates;</a:t>
            </a:r>
          </a:p>
          <a:p>
            <a:pPr marL="804863" lvl="2" indent="-2317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600" dirty="0" smtClean="0">
                <a:solidFill>
                  <a:schemeClr val="tx1"/>
                </a:solidFill>
              </a:rPr>
              <a:t>Only 2 FD frames per BI, i.e., 33ms FD frame interval, could be used, when 50% media load.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Numbers of FD Frames per BI, when 4 APs on the Channel:</a:t>
            </a:r>
          </a:p>
          <a:p>
            <a:pPr marL="573088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Beacon frame WM occupancy: 2.824% to 5.388%</a:t>
            </a:r>
          </a:p>
          <a:p>
            <a:pPr marL="573088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If using 5.388% as a reference for the max allowed FD frame occupancy, then:</a:t>
            </a:r>
          </a:p>
          <a:p>
            <a:pPr marL="804863" lvl="2" indent="-2317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600" dirty="0" smtClean="0">
                <a:solidFill>
                  <a:schemeClr val="tx1"/>
                </a:solidFill>
              </a:rPr>
              <a:t>3 FD frames per BI, i.e., 25ms FD frame interval, could be used, when 20% media load;</a:t>
            </a:r>
          </a:p>
          <a:p>
            <a:pPr marL="804863" lvl="2" indent="-2317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600" dirty="0" smtClean="0">
                <a:solidFill>
                  <a:schemeClr val="tx1"/>
                </a:solidFill>
              </a:rPr>
              <a:t>Only 1 FD frame per BI, i.e., 50ms FD frame interval, could be used, when 50% media load.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Two aspects regarding the number of FD frames per BI: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Should be constrained by a max allowed frame occupancy to limit the overhead;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1800" b="0" dirty="0" smtClean="0">
                <a:solidFill>
                  <a:schemeClr val="tx1"/>
                </a:solidFill>
              </a:rPr>
              <a:t>Can be used to implicitly indicate the media load on the channe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MAC Frame Occupancy in Overall Frame Tim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09600" y="1219200"/>
            <a:ext cx="7924800" cy="525780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MAC Frame Occupancy in Overall frame time:</a:t>
            </a:r>
          </a:p>
          <a:p>
            <a:pPr marL="573088" lvl="1">
              <a:buFont typeface="Wingdings" pitchFamily="2" charset="2"/>
              <a:buChar char="Ø"/>
            </a:pPr>
            <a:r>
              <a:rPr lang="en-US" dirty="0" smtClean="0"/>
              <a:t>Defined as the percentage of  the MAC Frame time over the overall frame time; </a:t>
            </a:r>
          </a:p>
          <a:p>
            <a:pPr marL="573088" lvl="1">
              <a:buFont typeface="Wingdings" pitchFamily="2" charset="2"/>
              <a:buChar char="Ø"/>
            </a:pPr>
            <a:r>
              <a:rPr lang="en-US" dirty="0" smtClean="0"/>
              <a:t>An indication of the significance of the MAC frame size in the overall WM occupancy for transmitting the MAC frame.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Overall Frame Time</a:t>
            </a:r>
          </a:p>
          <a:p>
            <a:pPr marL="573088" lvl="1">
              <a:buFont typeface="Wingdings" pitchFamily="2" charset="2"/>
              <a:buChar char="Ø"/>
            </a:pPr>
            <a:r>
              <a:rPr lang="en-US" dirty="0" smtClean="0"/>
              <a:t>The total WM occupancy time used to transmit an MAC frame, e.g., MPDU or MMPDU, including:</a:t>
            </a:r>
          </a:p>
          <a:p>
            <a:pPr marL="860425" lvl="1"/>
            <a:r>
              <a:rPr lang="en-US" sz="1800" dirty="0" smtClean="0"/>
              <a:t>DIFS + </a:t>
            </a:r>
            <a:r>
              <a:rPr lang="en-US" sz="1800" dirty="0" err="1" smtClean="0"/>
              <a:t>AveBackoff</a:t>
            </a:r>
            <a:r>
              <a:rPr lang="en-US" sz="1800" dirty="0" smtClean="0"/>
              <a:t>+ </a:t>
            </a:r>
            <a:r>
              <a:rPr lang="en-US" sz="1800" dirty="0" err="1" smtClean="0"/>
              <a:t>aPreamble</a:t>
            </a:r>
            <a:r>
              <a:rPr lang="en-US" sz="1800" dirty="0" smtClean="0"/>
              <a:t> + </a:t>
            </a:r>
            <a:r>
              <a:rPr lang="en-US" sz="1800" dirty="0" err="1" smtClean="0"/>
              <a:t>aPLCPHeader</a:t>
            </a:r>
            <a:r>
              <a:rPr lang="en-US" sz="1800" dirty="0" smtClean="0"/>
              <a:t> + MAC frame Time</a:t>
            </a:r>
          </a:p>
          <a:p>
            <a:pPr marL="342900" lvl="1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en-US" b="1" dirty="0" smtClean="0">
                <a:cs typeface="+mn-cs"/>
              </a:rPr>
              <a:t>MAC frame time: </a:t>
            </a:r>
          </a:p>
          <a:p>
            <a:pPr marL="573088" lvl="1">
              <a:buFont typeface="Wingdings" pitchFamily="2" charset="2"/>
              <a:buChar char="Ø"/>
            </a:pPr>
            <a:r>
              <a:rPr lang="en-US" dirty="0" smtClean="0"/>
              <a:t>The time  used to transmit the MPDU or MMPUD, i.e., </a:t>
            </a:r>
          </a:p>
          <a:p>
            <a:pPr marL="860425" lvl="1"/>
            <a:r>
              <a:rPr lang="en-US" sz="1600" dirty="0" smtClean="0"/>
              <a:t>(MPDU/MMPDU size (bits))/</a:t>
            </a:r>
            <a:r>
              <a:rPr lang="en-US" sz="1600" dirty="0" err="1" smtClean="0"/>
              <a:t>Tx_Rate</a:t>
            </a:r>
            <a:r>
              <a:rPr lang="en-US" sz="1600" dirty="0" smtClean="0"/>
              <a:t>) rounded up to multiple of PHY symb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419600"/>
          </a:xfrm>
          <a:ln/>
        </p:spPr>
        <p:txBody>
          <a:bodyPr>
            <a:normAutofit/>
          </a:bodyPr>
          <a:lstStyle/>
          <a:p>
            <a:pPr marL="0" indent="0" algn="just"/>
            <a:r>
              <a:rPr lang="en-US" dirty="0" smtClean="0"/>
              <a:t>This document is intended to continue the discussions about the FILS Discovery (FD) Frame format Design, through an analysis among the two candidates, a new Extension frame and a new Public Action frame.</a:t>
            </a:r>
          </a:p>
          <a:p>
            <a:pPr marL="0" indent="0" algn="just"/>
            <a:endParaRPr lang="en-US" dirty="0" smtClean="0"/>
          </a:p>
          <a:p>
            <a:pPr marL="0" indent="0" algn="just"/>
            <a:r>
              <a:rPr lang="en-US" dirty="0" smtClean="0"/>
              <a:t>This contribution provides supporting materials to the detailed text proposal for the </a:t>
            </a:r>
            <a:r>
              <a:rPr lang="en-US" dirty="0" err="1" smtClean="0"/>
              <a:t>TGai</a:t>
            </a:r>
            <a:r>
              <a:rPr lang="en-US" dirty="0" smtClean="0"/>
              <a:t> draft Specification document, as proposed in Contribution 12/1236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609600"/>
          </a:xfrm>
        </p:spPr>
        <p:txBody>
          <a:bodyPr/>
          <a:lstStyle/>
          <a:p>
            <a:pPr lvl="0"/>
            <a:r>
              <a:rPr lang="en-US" sz="2400" dirty="0" smtClean="0"/>
              <a:t>MAC Frame Occupancy in Overall Frame Ti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381000" y="1257300"/>
          <a:ext cx="8305803" cy="5111883"/>
        </p:xfrm>
        <a:graphic>
          <a:graphicData uri="http://schemas.openxmlformats.org/drawingml/2006/table">
            <a:tbl>
              <a:tblPr/>
              <a:tblGrid>
                <a:gridCol w="659807"/>
                <a:gridCol w="1125553"/>
                <a:gridCol w="582182"/>
                <a:gridCol w="620995"/>
                <a:gridCol w="698619"/>
                <a:gridCol w="659807"/>
                <a:gridCol w="620995"/>
                <a:gridCol w="659807"/>
                <a:gridCol w="659807"/>
                <a:gridCol w="659807"/>
                <a:gridCol w="659807"/>
                <a:gridCol w="698617"/>
              </a:tblGrid>
              <a:tr h="210098"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verage backoff 61us, for 20% load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verage backoff 702us, for 50% load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0098"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LS Discovery Frame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eacon 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LS Discovery Frame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eacon 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1712"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extension frame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public action frame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extension frame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public action frame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20198"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aming  overhead (bytes)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0198"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ame body size (bytes)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0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0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0198"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C  frame size (bytes)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59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59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703"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verage Backoff time (us)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61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61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61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61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1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70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70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70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70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0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0198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x at </a:t>
                      </a:r>
                      <a:b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 Mbps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ame Tx overall WM time (us)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471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623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623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775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67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112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264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264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416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20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019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C frame Tx time (us)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68</a:t>
                      </a:r>
                    </a:p>
                  </a:txBody>
                  <a:tcPr marL="7223" marR="7223" marT="7223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320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320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472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64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68</a:t>
                      </a:r>
                    </a:p>
                  </a:txBody>
                  <a:tcPr marL="7223" marR="7223" marT="7223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320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320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472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64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70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i="0" u="none" strike="noStrike" dirty="0">
                          <a:solidFill>
                            <a:srgbClr val="C00000"/>
                          </a:solidFill>
                          <a:latin typeface="Calibri"/>
                        </a:rPr>
                        <a:t>MAC frame </a:t>
                      </a:r>
                      <a:r>
                        <a:rPr lang="en-US" sz="1400" b="1" i="0" u="none" strike="noStrike" dirty="0" smtClean="0">
                          <a:solidFill>
                            <a:srgbClr val="C00000"/>
                          </a:solidFill>
                          <a:latin typeface="Calibri"/>
                        </a:rPr>
                        <a:t>Occupancy</a:t>
                      </a:r>
                      <a:r>
                        <a:rPr lang="en-US" sz="1400" b="1" i="0" u="none" strike="noStrike" baseline="0" dirty="0" smtClean="0">
                          <a:solidFill>
                            <a:srgbClr val="C00000"/>
                          </a:solidFill>
                          <a:latin typeface="Calibri"/>
                        </a:rPr>
                        <a:t> </a:t>
                      </a:r>
                      <a:endParaRPr lang="en-US" sz="1400" b="1" i="0" u="none" strike="noStrike" dirty="0">
                        <a:solidFill>
                          <a:srgbClr val="C00000"/>
                        </a:solidFill>
                        <a:latin typeface="Calibri"/>
                      </a:endParaRP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35.67%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51.36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51.36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60.90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0.66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5.11%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25.32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25.32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33.33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7.25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0198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x at </a:t>
                      </a:r>
                      <a:b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 Mbps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ame Tx overall WM time (us)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319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335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335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47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19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960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976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976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98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60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019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C frame Tx time (us)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44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6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223" marR="7223" marT="7223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44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6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70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i="0" u="none" strike="noStrike" dirty="0">
                          <a:solidFill>
                            <a:srgbClr val="C00000"/>
                          </a:solidFill>
                          <a:latin typeface="Calibri"/>
                        </a:rPr>
                        <a:t>MAC frame </a:t>
                      </a:r>
                      <a:r>
                        <a:rPr lang="en-US" sz="1400" b="1" i="0" u="none" strike="noStrike" dirty="0" smtClean="0">
                          <a:solidFill>
                            <a:srgbClr val="C00000"/>
                          </a:solidFill>
                          <a:latin typeface="Calibri"/>
                        </a:rPr>
                        <a:t>Occupancy</a:t>
                      </a:r>
                      <a:endParaRPr lang="en-US" sz="1400" b="1" i="0" u="none" strike="noStrike" dirty="0">
                        <a:solidFill>
                          <a:srgbClr val="C00000"/>
                        </a:solidFill>
                        <a:latin typeface="Calibri"/>
                      </a:endParaRP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5.02%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9.55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9.55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12.68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7.68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.67%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3.28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3.28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4.45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.94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MAC Frame Occupancy Observations and Discussion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001000" cy="52959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The MAC frame occupancy: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Increases as the media load decreases, due to shorter average </a:t>
            </a:r>
            <a:r>
              <a:rPr lang="en-GB" dirty="0" err="1" smtClean="0">
                <a:solidFill>
                  <a:schemeClr val="tx1"/>
                </a:solidFill>
              </a:rPr>
              <a:t>backoff</a:t>
            </a:r>
            <a:r>
              <a:rPr lang="en-GB" dirty="0" smtClean="0">
                <a:solidFill>
                  <a:schemeClr val="tx1"/>
                </a:solidFill>
              </a:rPr>
              <a:t> time;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Increases as the </a:t>
            </a:r>
            <a:r>
              <a:rPr lang="en-GB" dirty="0" err="1" smtClean="0">
                <a:solidFill>
                  <a:schemeClr val="tx1"/>
                </a:solidFill>
              </a:rPr>
              <a:t>Tx</a:t>
            </a:r>
            <a:r>
              <a:rPr lang="en-GB" dirty="0" smtClean="0">
                <a:solidFill>
                  <a:schemeClr val="tx1"/>
                </a:solidFill>
              </a:rPr>
              <a:t> rate deceases, due to longer MAC frame time.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Effectiveness of MAC frame size reduction: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Increases as the MAC frame occupancy increases;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Becomes important when the MAC frame occupancy is significant, e.g.,</a:t>
            </a:r>
          </a:p>
          <a:p>
            <a:pPr marL="1023938" lvl="2" indent="-2825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600" dirty="0" smtClean="0">
                <a:solidFill>
                  <a:schemeClr val="tx1"/>
                </a:solidFill>
              </a:rPr>
              <a:t>With 1 Mbps </a:t>
            </a:r>
            <a:r>
              <a:rPr lang="en-GB" sz="1600" dirty="0" err="1" smtClean="0">
                <a:solidFill>
                  <a:schemeClr val="tx1"/>
                </a:solidFill>
              </a:rPr>
              <a:t>Tx</a:t>
            </a:r>
            <a:r>
              <a:rPr lang="en-GB" sz="1600" dirty="0" smtClean="0">
                <a:solidFill>
                  <a:schemeClr val="tx1"/>
                </a:solidFill>
              </a:rPr>
              <a:t> rate and 20% media load, the FD frame occupancy can go up to over 60%, i.e., the majority of the overall frame time is used to transmitting MPDU/MMPDU.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Becomes trivial when the MAC frame occupancy is low, e.g., </a:t>
            </a:r>
          </a:p>
          <a:p>
            <a:pPr marL="1023938" lvl="2" indent="-2825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600" dirty="0" smtClean="0">
                <a:solidFill>
                  <a:schemeClr val="tx1"/>
                </a:solidFill>
              </a:rPr>
              <a:t>With 11 Mbps </a:t>
            </a:r>
            <a:r>
              <a:rPr lang="en-GB" sz="1600" dirty="0" err="1" smtClean="0">
                <a:solidFill>
                  <a:schemeClr val="tx1"/>
                </a:solidFill>
              </a:rPr>
              <a:t>Tx</a:t>
            </a:r>
            <a:r>
              <a:rPr lang="en-GB" sz="1600" dirty="0" smtClean="0">
                <a:solidFill>
                  <a:schemeClr val="tx1"/>
                </a:solidFill>
              </a:rPr>
              <a:t> rate and 50% media load, the MAC frame occupancies of all the considered FD frame sizes are below 5%, i.e., &gt;=95% of overall frame time is used for medium access control and PHY framing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609600"/>
            <a:ext cx="8496300" cy="533400"/>
          </a:xfrm>
        </p:spPr>
        <p:txBody>
          <a:bodyPr/>
          <a:lstStyle/>
          <a:p>
            <a:pPr lvl="0"/>
            <a:r>
              <a:rPr lang="en-US" sz="2400" dirty="0" smtClean="0"/>
              <a:t>MAC Frame Occupancy Observations and Discussions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153400" cy="5295900"/>
          </a:xfrm>
        </p:spPr>
        <p:txBody>
          <a:bodyPr>
            <a:normAutofit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FD frame size reduction is still very important, particularly for the use cases with low </a:t>
            </a:r>
            <a:r>
              <a:rPr lang="en-GB" b="0" dirty="0" err="1" smtClean="0">
                <a:solidFill>
                  <a:schemeClr val="tx1"/>
                </a:solidFill>
              </a:rPr>
              <a:t>Tx</a:t>
            </a:r>
            <a:r>
              <a:rPr lang="en-GB" b="0" dirty="0" smtClean="0">
                <a:solidFill>
                  <a:schemeClr val="tx1"/>
                </a:solidFill>
              </a:rPr>
              <a:t> rates for FD frame, considering:</a:t>
            </a:r>
          </a:p>
          <a:p>
            <a:pPr marL="736600" lvl="1" indent="-39528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99.93%  Beacon </a:t>
            </a:r>
            <a:r>
              <a:rPr lang="en-GB" dirty="0" err="1" smtClean="0">
                <a:solidFill>
                  <a:schemeClr val="tx1"/>
                </a:solidFill>
              </a:rPr>
              <a:t>Tx</a:t>
            </a:r>
            <a:r>
              <a:rPr lang="en-GB" dirty="0" smtClean="0">
                <a:solidFill>
                  <a:schemeClr val="tx1"/>
                </a:solidFill>
              </a:rPr>
              <a:t> at 1 Mbps, based on 11ai contribution 11/1413r2;</a:t>
            </a:r>
            <a:endParaRPr lang="en-GB" b="0" dirty="0" smtClean="0">
              <a:solidFill>
                <a:schemeClr val="tx1"/>
              </a:solidFill>
            </a:endParaRPr>
          </a:p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400" dirty="0" smtClean="0">
                <a:solidFill>
                  <a:schemeClr val="tx1"/>
                </a:solidFill>
                <a:cs typeface="+mn-cs"/>
              </a:rPr>
              <a:t>FD frame may accommodate  the additional framing overhead of Public Action frame, comparing at Extension frame, particularly, considering:</a:t>
            </a:r>
          </a:p>
          <a:p>
            <a:pPr marL="736600" lvl="1" indent="-39528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11ai functional requirement: </a:t>
            </a:r>
            <a:r>
              <a:rPr lang="en-US" dirty="0" smtClean="0"/>
              <a:t>Solutions shall demonstrate that they can provide a link set-up for media loads of at least 50%. </a:t>
            </a:r>
            <a:endParaRPr lang="en-GB" dirty="0" smtClean="0">
              <a:solidFill>
                <a:schemeClr val="tx1"/>
              </a:solidFill>
            </a:endParaRPr>
          </a:p>
          <a:p>
            <a:pPr marL="736600" lvl="1" indent="-39528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Future development: higher min data rates.</a:t>
            </a:r>
          </a:p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400" dirty="0" smtClean="0">
                <a:solidFill>
                  <a:schemeClr val="tx1"/>
                </a:solidFill>
                <a:cs typeface="+mn-cs"/>
              </a:rPr>
              <a:t>FD frame size reduction considerations: </a:t>
            </a:r>
          </a:p>
          <a:p>
            <a:pPr marL="736600" lvl="1" indent="-39528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Framing overhead reduction, e.g., using FD frame control field to indicate optional field presences, instead of  using information element;</a:t>
            </a:r>
          </a:p>
          <a:p>
            <a:pPr marL="736600" lvl="1" indent="-39528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Compressed content design: 8 to 27 bytes, comparing to 130-byte beac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Comparison Study Summary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001000" cy="5181600"/>
          </a:xfrm>
        </p:spPr>
        <p:txBody>
          <a:bodyPr>
            <a:normAutofit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FD frame size optimization is still very important, particularly when: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the transmission rate of FD frame is low;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Multiple FD frames are transmitted per Beacon Interval (BI); and/or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b="0" dirty="0" smtClean="0">
                <a:solidFill>
                  <a:schemeClr val="tx1"/>
                </a:solidFill>
              </a:rPr>
              <a:t>Multiple APs on the channel.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Due to the relatively high overheads of medium access control and PHY framing: 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The MAC frame occupancy in overall frame time could be relatively low, particularly, when with a higher </a:t>
            </a:r>
            <a:r>
              <a:rPr lang="en-GB" sz="1800" dirty="0" err="1" smtClean="0">
                <a:solidFill>
                  <a:schemeClr val="tx1"/>
                </a:solidFill>
              </a:rPr>
              <a:t>Tx</a:t>
            </a:r>
            <a:r>
              <a:rPr lang="en-GB" sz="1800" dirty="0" smtClean="0">
                <a:solidFill>
                  <a:schemeClr val="tx1"/>
                </a:solidFill>
              </a:rPr>
              <a:t> rate and/or a higher media load;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The 19-byte frame size difference between FD frame format options, Public Action frame and  Extension frame, does not cause a significant difference in the FD frame WM occupancy.</a:t>
            </a:r>
          </a:p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dirty="0" smtClean="0">
                <a:solidFill>
                  <a:schemeClr val="tx1"/>
                </a:solidFill>
                <a:cs typeface="+mn-cs"/>
              </a:rPr>
              <a:t>The number of FD frames per BI:</a:t>
            </a:r>
          </a:p>
          <a:p>
            <a:pPr marL="688975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  <a:cs typeface="+mn-cs"/>
              </a:rPr>
              <a:t>Should be constrained, in order to control the introduced overhead;</a:t>
            </a:r>
          </a:p>
          <a:p>
            <a:pPr marL="688975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  <a:cs typeface="+mn-cs"/>
              </a:rPr>
              <a:t>Can be used to implicitly indicate the channel media loa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 about FILS Discovery 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1: Do you support the FILS Discovery frame is designed as a new Public Action frame as shown in slide 7 of this contribution?</a:t>
            </a: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 about FILS Discovery 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2: Do you support the FILS Discovery frame is designed as a new Extension Action frame as shown in slide 6 of this contribution??</a:t>
            </a:r>
          </a:p>
          <a:p>
            <a:pPr marL="1541463" indent="-339725">
              <a:spcAft>
                <a:spcPts val="600"/>
              </a:spcAft>
              <a:buFont typeface="Arial" pitchFamily="34" charset="0"/>
              <a:buChar char="•"/>
            </a:pP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Mo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tion-1: Make the following modifications to </a:t>
            </a: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SFD, 12/0151r13, section 6.3.1.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1541463" indent="-1541463"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r>
              <a:rPr lang="en-US" sz="2000" dirty="0" smtClean="0"/>
              <a:t>The FILS Discovery </a:t>
            </a:r>
            <a:r>
              <a:rPr lang="en-US" sz="2000" dirty="0" smtClean="0"/>
              <a:t>Frame </a:t>
            </a:r>
            <a:r>
              <a:rPr lang="en-US" sz="2000" u="sng" dirty="0" smtClean="0">
                <a:solidFill>
                  <a:srgbClr val="0000FF"/>
                </a:solidFill>
              </a:rPr>
              <a:t>uses the  </a:t>
            </a:r>
            <a:r>
              <a:rPr lang="en-US" sz="2000" strike="sngStrike" dirty="0" smtClean="0">
                <a:solidFill>
                  <a:srgbClr val="FF0000"/>
                </a:solidFill>
              </a:rPr>
              <a:t>is a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smtClean="0"/>
              <a:t>public </a:t>
            </a:r>
            <a:r>
              <a:rPr lang="en-US" sz="2000" dirty="0" smtClean="0"/>
              <a:t>action </a:t>
            </a:r>
            <a:r>
              <a:rPr lang="en-US" sz="2000" dirty="0" smtClean="0"/>
              <a:t>frame </a:t>
            </a:r>
            <a:r>
              <a:rPr lang="en-US" sz="2000" u="sng" dirty="0" smtClean="0">
                <a:solidFill>
                  <a:srgbClr val="0000FF"/>
                </a:solidFill>
              </a:rPr>
              <a:t>format.</a:t>
            </a:r>
            <a:r>
              <a:rPr lang="en-US" sz="2000" dirty="0" smtClean="0"/>
              <a:t> </a:t>
            </a:r>
            <a:r>
              <a:rPr lang="en-US" sz="2000" strike="sngStrike" dirty="0" smtClean="0">
                <a:solidFill>
                  <a:srgbClr val="FF0000"/>
                </a:solidFill>
              </a:rPr>
              <a:t>, </a:t>
            </a:r>
            <a:r>
              <a:rPr lang="en-US" sz="2000" strike="sngStrike" dirty="0" smtClean="0">
                <a:solidFill>
                  <a:srgbClr val="FF0000"/>
                </a:solidFill>
              </a:rPr>
              <a:t>which is one of the </a:t>
            </a:r>
            <a:r>
              <a:rPr lang="en-US" sz="2000" dirty="0" smtClean="0">
                <a:solidFill>
                  <a:srgbClr val="FF0000"/>
                </a:solidFill>
              </a:rPr>
              <a:t>following</a:t>
            </a:r>
            <a:r>
              <a:rPr lang="en-US" sz="2000" strike="sngStrike" dirty="0" smtClean="0">
                <a:solidFill>
                  <a:srgbClr val="FF0000"/>
                </a:solidFill>
              </a:rPr>
              <a:t>:</a:t>
            </a:r>
          </a:p>
          <a:p>
            <a:pPr lvl="0"/>
            <a:r>
              <a:rPr lang="en-US" sz="2000" strike="sngStrike" dirty="0" smtClean="0">
                <a:solidFill>
                  <a:srgbClr val="FF0000"/>
                </a:solidFill>
              </a:rPr>
              <a:t>a Modified Measurement Pilot frame, or </a:t>
            </a:r>
          </a:p>
          <a:p>
            <a:pPr lvl="0"/>
            <a:r>
              <a:rPr lang="en-US" sz="2000" strike="sngStrike" dirty="0" smtClean="0">
                <a:solidFill>
                  <a:srgbClr val="FF0000"/>
                </a:solidFill>
              </a:rPr>
              <a:t>a Modified 11ah short beacon frame, or</a:t>
            </a:r>
          </a:p>
          <a:p>
            <a:pPr lvl="0"/>
            <a:r>
              <a:rPr lang="en-US" sz="2000" strike="sngStrike" dirty="0" smtClean="0">
                <a:solidFill>
                  <a:srgbClr val="FF0000"/>
                </a:solidFill>
              </a:rPr>
              <a:t>a newly designed MAC public action frame</a:t>
            </a:r>
          </a:p>
          <a:p>
            <a:pPr marL="1541463" indent="-1541463"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27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References: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77500" lnSpcReduction="20000"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EEE Std 802.11™-2012</a:t>
            </a:r>
            <a:endParaRPr kumimoji="0" lang="en-US" b="1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raft-P802.11ad_D9.0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51-13-00ai-proposed-specification-framework-for-tgai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137-10-00ah-specification-framework-for-tgah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503-02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29-03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031-00-00ai-air-time-consumption-by-beacon-and-probe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413-02-00ai-real-air-time-occupation-by-beacon-and-probe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029-02-00ai-further-discussion-about-fils-discovery-frame-forma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130-03-00ai-paasive-scanning-ad-hoc-repor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148-01-00ai-further-discussions-about-fd-frame-format-desig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236-00-00ai-spec-text-for-FD-Frame-Definiti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smtClean="0">
                <a:solidFill>
                  <a:srgbClr val="000000"/>
                </a:solidFill>
                <a:latin typeface="Times New Roman"/>
                <a:ea typeface="+mn-ea"/>
              </a:rPr>
              <a:t>11-12-1238-00-00ai-FD-Frame-capability-security-neighbor-info</a:t>
            </a:r>
            <a:endParaRPr lang="en-US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600700" y="6477000"/>
            <a:ext cx="2941638" cy="179388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6477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ormance w/ </a:t>
            </a:r>
            <a:r>
              <a:rPr kumimoji="0" lang="en-US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Gai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AR &amp; 5C 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elle 6"/>
          <p:cNvGraphicFramePr>
            <a:graphicFrameLocks noGrp="1"/>
          </p:cNvGraphicFramePr>
          <p:nvPr/>
        </p:nvGraphicFramePr>
        <p:xfrm>
          <a:off x="762000" y="1600200"/>
          <a:ext cx="7924800" cy="407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3216"/>
                <a:gridCol w="1961584"/>
              </a:tblGrid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63678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??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11612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Background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he FILS Discovery (FD) frame format design  has been discussed in previous </a:t>
            </a:r>
            <a:r>
              <a:rPr lang="en-US" b="1" kern="0" dirty="0" err="1" smtClean="0">
                <a:solidFill>
                  <a:srgbClr val="000000"/>
                </a:solidFill>
                <a:latin typeface="Times New Roman"/>
                <a:ea typeface="+mn-ea"/>
              </a:rPr>
              <a:t>TGai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 meetings, e.g., in September meeting with the following contributions: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12/1029: FILS Discovery Frame format; 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12/1130: Scanning Ad Hoc Group Report.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12/1148: further discussion about FD frame format</a:t>
            </a:r>
          </a:p>
          <a:p>
            <a:pPr marL="342900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sz="26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wo candidates are still under considerations: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600" kern="0" dirty="0" smtClean="0">
                <a:solidFill>
                  <a:srgbClr val="000000"/>
                </a:solidFill>
                <a:latin typeface="Times New Roman"/>
                <a:ea typeface="+mn-ea"/>
              </a:rPr>
              <a:t>A new Extension frame</a:t>
            </a:r>
          </a:p>
          <a:p>
            <a:pPr marL="1076325" lvl="2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Smaller MAC framing overhead, then resulted in a smaller frame size; </a:t>
            </a:r>
          </a:p>
          <a:p>
            <a:pPr marL="1076325" lvl="2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A preferred option based straw poll;</a:t>
            </a:r>
          </a:p>
          <a:p>
            <a:pPr marL="1076325" lvl="2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Concerns with implementation complexity.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600" kern="0" dirty="0" smtClean="0">
                <a:solidFill>
                  <a:srgbClr val="000000"/>
                </a:solidFill>
                <a:latin typeface="Times New Roman"/>
                <a:ea typeface="+mn-ea"/>
              </a:rPr>
              <a:t>A new Public Action frame</a:t>
            </a:r>
          </a:p>
          <a:p>
            <a:pPr marL="1076325" lvl="2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Larger MAC framing overhead, then resulted in a larger frame size;</a:t>
            </a:r>
          </a:p>
          <a:p>
            <a:pPr marL="1076325" lvl="2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Concerned with overall overhead introduced by FD frame, due to  “more frequent transmissions”.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sz="26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Further work is needed to narrow down the FILS Discovery frame format desig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The focus of this Contribution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etailed FD frame format designs, with two options:</a:t>
            </a:r>
          </a:p>
          <a:p>
            <a:pPr marL="682625" lvl="1" indent="-3921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esigned as a new Extension frame;</a:t>
            </a:r>
          </a:p>
          <a:p>
            <a:pPr marL="682625" lvl="1" indent="-3921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esigned as a new Public Action frame.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 comparison study of wireless medium occupancy with the two format op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Option-1: FD Frame as a New Extension Fram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114691" name="Object 3"/>
          <p:cNvGraphicFramePr>
            <a:graphicFrameLocks noChangeAspect="1"/>
          </p:cNvGraphicFramePr>
          <p:nvPr/>
        </p:nvGraphicFramePr>
        <p:xfrm>
          <a:off x="495300" y="1143001"/>
          <a:ext cx="8093075" cy="4267199"/>
        </p:xfrm>
        <a:graphic>
          <a:graphicData uri="http://schemas.openxmlformats.org/presentationml/2006/ole">
            <p:oleObj spid="_x0000_s114691" name="Visio" r:id="rId3" imgW="6265328" imgH="4135652" progId="Visio.Drawing.11">
              <p:embed/>
            </p:oleObj>
          </a:graphicData>
        </a:graphic>
      </p:graphicFrame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57200" y="5448300"/>
            <a:ext cx="8267700" cy="10287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Framing overhead = 13 bytes, including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3 bytes Frame control; 6 bytes BSSID; and 4 bytes F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71500"/>
          </a:xfrm>
        </p:spPr>
        <p:txBody>
          <a:bodyPr/>
          <a:lstStyle/>
          <a:p>
            <a:r>
              <a:rPr lang="en-GB" sz="2400" dirty="0" smtClean="0">
                <a:solidFill>
                  <a:schemeClr val="tx1"/>
                </a:solidFill>
              </a:rPr>
              <a:t>Option-2: FD Frame as a New Public Action Fram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graphicFrame>
        <p:nvGraphicFramePr>
          <p:cNvPr id="56321" name="Object 1"/>
          <p:cNvGraphicFramePr>
            <a:graphicFrameLocks noChangeAspect="1"/>
          </p:cNvGraphicFramePr>
          <p:nvPr/>
        </p:nvGraphicFramePr>
        <p:xfrm>
          <a:off x="533400" y="1295400"/>
          <a:ext cx="7143750" cy="4238625"/>
        </p:xfrm>
        <a:graphic>
          <a:graphicData uri="http://schemas.openxmlformats.org/presentationml/2006/ole">
            <p:oleObj spid="_x0000_s56321" name="Visio" r:id="rId3" imgW="5434450" imgH="3731292" progId="Visio.Drawing.11">
              <p:embed/>
            </p:oleObj>
          </a:graphicData>
        </a:graphic>
      </p:graphicFrame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5448300"/>
            <a:ext cx="8267700" cy="10287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Framing overhead = 32 bytes, including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24 bytes MAC header; 1 byte Category; 1 byte Public Action; 2 bytes FD Frame control; and 4 bytes F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A Comparison Study of Wireless Medium Occupancy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50292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FD Frame Body Size Considerations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Timing Diagram of Frame Transmission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FD frame transmission pattern / interval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Case Studies of FD Frame WM Occupancy Analysis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Observations and Discuss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495300"/>
          </a:xfrm>
        </p:spPr>
        <p:txBody>
          <a:bodyPr/>
          <a:lstStyle/>
          <a:p>
            <a:pPr lvl="0"/>
            <a:r>
              <a:rPr lang="en-US" sz="2400" dirty="0" smtClean="0"/>
              <a:t>FILS Discovery (FD) Frame Body Size Consideration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82000" cy="2057400"/>
          </a:xfrm>
        </p:spPr>
        <p:txBody>
          <a:bodyPr>
            <a:normAutofit fontScale="85000" lnSpcReduction="20000"/>
          </a:bodyPr>
          <a:lstStyle/>
          <a:p>
            <a:pPr marL="228600" indent="-2286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The Content Items listed below are based on 802.11ai SFD, 12/0151r13;</a:t>
            </a:r>
          </a:p>
          <a:p>
            <a:pPr marL="228600" indent="-2286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The sizes are based on Sept-meeting discussions and the proposals in Contribution 12/1238;</a:t>
            </a:r>
          </a:p>
          <a:p>
            <a:pPr marL="228600" indent="-2286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With 8-byte typical FD SSID and 9-byte typical Neighbour AP info, typical sizes of FD frame body:</a:t>
            </a:r>
          </a:p>
          <a:p>
            <a:pPr marL="628650" lvl="1" indent="-2286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1800" dirty="0" err="1" smtClean="0">
                <a:solidFill>
                  <a:schemeClr val="tx1"/>
                </a:solidFill>
              </a:rPr>
              <a:t>Typical_Min</a:t>
            </a:r>
            <a:r>
              <a:rPr lang="en-GB" sz="1800" dirty="0" smtClean="0">
                <a:solidFill>
                  <a:schemeClr val="tx1"/>
                </a:solidFill>
              </a:rPr>
              <a:t>: 8 bytes, with no optional content items;</a:t>
            </a:r>
          </a:p>
          <a:p>
            <a:pPr marL="628650" lvl="1" indent="-2286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1800" b="0" dirty="0" err="1" smtClean="0">
                <a:solidFill>
                  <a:schemeClr val="tx1"/>
                </a:solidFill>
              </a:rPr>
              <a:t>Typical_Max</a:t>
            </a:r>
            <a:r>
              <a:rPr lang="en-GB" sz="1800" b="0" dirty="0" smtClean="0">
                <a:solidFill>
                  <a:schemeClr val="tx1"/>
                </a:solidFill>
              </a:rPr>
              <a:t>: 27 bytes, with all optional content item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95300" y="3278685"/>
          <a:ext cx="8191501" cy="3156561"/>
        </p:xfrm>
        <a:graphic>
          <a:graphicData uri="http://schemas.openxmlformats.org/drawingml/2006/table">
            <a:tbl>
              <a:tblPr/>
              <a:tblGrid>
                <a:gridCol w="706493"/>
                <a:gridCol w="2989207"/>
                <a:gridCol w="1638300"/>
                <a:gridCol w="2857501"/>
              </a:tblGrid>
              <a:tr h="39153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de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ote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491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FD</a:t>
                      </a:r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SSID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 to 32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andatory, typical size of</a:t>
                      </a:r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6 to 8 bytes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89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FD Capability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89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ccess Network Options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89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FD Security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89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P Configuration Change Count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89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P’s next TBTT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89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Neighbor AP Info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baseline="0" dirty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variable, &gt;=4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, typical size of 4 to 9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4355</TotalTime>
  <Words>3271</Words>
  <Application>Microsoft Office PowerPoint</Application>
  <PresentationFormat>On-screen Show (4:3)</PresentationFormat>
  <Paragraphs>696</Paragraphs>
  <Slides>27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0" baseType="lpstr">
      <vt:lpstr>802-11-Submission</vt:lpstr>
      <vt:lpstr>Document</vt:lpstr>
      <vt:lpstr>Visio</vt:lpstr>
      <vt:lpstr>Further Discussions about  FILS Discovery (FD) Frame Format Design</vt:lpstr>
      <vt:lpstr>Abstract</vt:lpstr>
      <vt:lpstr>Slide 3</vt:lpstr>
      <vt:lpstr>Slide 4</vt:lpstr>
      <vt:lpstr>Slide 5</vt:lpstr>
      <vt:lpstr>Option-1: FD Frame as a New Extension Frame</vt:lpstr>
      <vt:lpstr>Option-2: FD Frame as a New Public Action Frame</vt:lpstr>
      <vt:lpstr>A Comparison Study of Wireless Medium Occupancy</vt:lpstr>
      <vt:lpstr>FILS Discovery (FD) Frame Body Size Considerations</vt:lpstr>
      <vt:lpstr>Timing Diagram of Frame Transmission (11g-based WLAN)</vt:lpstr>
      <vt:lpstr>FD Frame Transmission Patterns and Intervals</vt:lpstr>
      <vt:lpstr>Case Studies: FD Frame Wireless Medium (WM) Occupancy </vt:lpstr>
      <vt:lpstr>Case-1: WM Occupancy when One AP on the Channel</vt:lpstr>
      <vt:lpstr>Case-1: WM Occupancy when One AP on the Channel –Con’t</vt:lpstr>
      <vt:lpstr>Case-2: WM Occupancy when Multiple APs on the Channel</vt:lpstr>
      <vt:lpstr>Case-2: WM Occupancy when Multiple APs on the Channel –Con’t</vt:lpstr>
      <vt:lpstr>FD Frame WM Occupancy Observations and Discussions</vt:lpstr>
      <vt:lpstr>FD Frame WM Occupancy Observations and Discussions – con’t</vt:lpstr>
      <vt:lpstr>MAC Frame Occupancy in Overall Frame Time</vt:lpstr>
      <vt:lpstr>MAC Frame Occupancy in Overall Frame Time – con’t</vt:lpstr>
      <vt:lpstr>MAC Frame Occupancy Observations and Discussions</vt:lpstr>
      <vt:lpstr>MAC Frame Occupancy Observations and Discussions – Con’t</vt:lpstr>
      <vt:lpstr>Comparison Study Summary</vt:lpstr>
      <vt:lpstr>Straw Polls about FILS Discovery Frame Format</vt:lpstr>
      <vt:lpstr>Straw Polls about FILS Discovery Frame Format</vt:lpstr>
      <vt:lpstr>Motion</vt:lpstr>
      <vt:lpstr>Slide 27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LeiW</dc:creator>
  <cp:lastModifiedBy>LeiW</cp:lastModifiedBy>
  <cp:revision>504</cp:revision>
  <cp:lastPrinted>1601-01-01T00:00:00Z</cp:lastPrinted>
  <dcterms:created xsi:type="dcterms:W3CDTF">2012-01-06T05:35:07Z</dcterms:created>
  <dcterms:modified xsi:type="dcterms:W3CDTF">2012-11-13T17:41:14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